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61" r:id="rId5"/>
    <p:sldId id="259" r:id="rId6"/>
    <p:sldId id="262" r:id="rId7"/>
    <p:sldId id="260" r:id="rId8"/>
    <p:sldId id="264" r:id="rId9"/>
    <p:sldId id="263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5A917F9-2A56-458A-8CED-EB12A8386480}">
          <p14:sldIdLst>
            <p14:sldId id="256"/>
            <p14:sldId id="257"/>
            <p14:sldId id="258"/>
            <p14:sldId id="261"/>
            <p14:sldId id="259"/>
            <p14:sldId id="262"/>
            <p14:sldId id="260"/>
            <p14:sldId id="264"/>
            <p14:sldId id="26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2D5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71" autoAdjust="0"/>
    <p:restoredTop sz="94625" autoAdjust="0"/>
  </p:normalViewPr>
  <p:slideViewPr>
    <p:cSldViewPr snapToGrid="0">
      <p:cViewPr>
        <p:scale>
          <a:sx n="66" d="100"/>
          <a:sy n="66" d="100"/>
        </p:scale>
        <p:origin x="2250" y="12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svg"/><Relationship Id="rId1" Type="http://schemas.openxmlformats.org/officeDocument/2006/relationships/image" Target="../media/image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BAE218-A8EB-42C3-801F-CFEF3F119A05}" type="doc">
      <dgm:prSet loTypeId="urn:microsoft.com/office/officeart/2018/5/layout/CenteredIconLabelDescriptionList" loCatId="icon" qsTypeId="urn:microsoft.com/office/officeart/2005/8/quickstyle/simple4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018488EC-5729-4B6B-B7F1-348614E0CD55}">
      <dgm:prSet/>
      <dgm:spPr/>
      <dgm:t>
        <a:bodyPr/>
        <a:lstStyle/>
        <a:p>
          <a:pPr>
            <a:defRPr b="1"/>
          </a:pPr>
          <a:r>
            <a:rPr lang="en-US" dirty="0"/>
            <a:t>Two sites (Site Linked)</a:t>
          </a:r>
        </a:p>
      </dgm:t>
    </dgm:pt>
    <dgm:pt modelId="{568071E2-093D-4692-AEB4-17748B21DDDD}" type="parTrans" cxnId="{8D08744A-11D6-4BE0-88C7-59080EA02221}">
      <dgm:prSet/>
      <dgm:spPr/>
      <dgm:t>
        <a:bodyPr/>
        <a:lstStyle/>
        <a:p>
          <a:endParaRPr lang="en-US"/>
        </a:p>
      </dgm:t>
    </dgm:pt>
    <dgm:pt modelId="{A95DF3F1-82AB-45CE-8F97-E9B4AFB1205E}" type="sibTrans" cxnId="{8D08744A-11D6-4BE0-88C7-59080EA02221}">
      <dgm:prSet/>
      <dgm:spPr/>
      <dgm:t>
        <a:bodyPr/>
        <a:lstStyle/>
        <a:p>
          <a:endParaRPr lang="en-US"/>
        </a:p>
      </dgm:t>
    </dgm:pt>
    <dgm:pt modelId="{05C0FB8B-2074-4339-B833-1A064B126858}">
      <dgm:prSet custT="1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en-US" sz="2400" dirty="0"/>
            <a:t>Phoenix</a:t>
          </a:r>
        </a:p>
      </dgm:t>
    </dgm:pt>
    <dgm:pt modelId="{35DE8B1D-EC58-4B91-92BA-789048575B58}" type="parTrans" cxnId="{D8BED436-2B03-43B1-BE67-6D53EA124109}">
      <dgm:prSet/>
      <dgm:spPr/>
      <dgm:t>
        <a:bodyPr/>
        <a:lstStyle/>
        <a:p>
          <a:endParaRPr lang="en-US"/>
        </a:p>
      </dgm:t>
    </dgm:pt>
    <dgm:pt modelId="{373ED793-A0F6-4D84-A2BB-8B0E6E8D5177}" type="sibTrans" cxnId="{D8BED436-2B03-43B1-BE67-6D53EA124109}">
      <dgm:prSet/>
      <dgm:spPr/>
      <dgm:t>
        <a:bodyPr/>
        <a:lstStyle/>
        <a:p>
          <a:endParaRPr lang="en-US"/>
        </a:p>
      </dgm:t>
    </dgm:pt>
    <dgm:pt modelId="{885EA11A-5D60-442A-9EDA-00CB358667AE}">
      <dgm:prSet custT="1"/>
      <dgm:spPr/>
      <dgm:t>
        <a:bodyPr/>
        <a:lstStyle/>
        <a:p>
          <a:pPr>
            <a:buNone/>
          </a:pPr>
          <a:r>
            <a:rPr lang="en-US" sz="2400" dirty="0"/>
            <a:t>San Diego</a:t>
          </a:r>
        </a:p>
      </dgm:t>
    </dgm:pt>
    <dgm:pt modelId="{D070CC41-D696-420C-A01D-7618747B68D2}" type="parTrans" cxnId="{86383CC2-922C-4B51-B98E-C5EA1C10D590}">
      <dgm:prSet/>
      <dgm:spPr/>
      <dgm:t>
        <a:bodyPr/>
        <a:lstStyle/>
        <a:p>
          <a:endParaRPr lang="en-US"/>
        </a:p>
      </dgm:t>
    </dgm:pt>
    <dgm:pt modelId="{C8696846-7DCE-4BBF-9566-3CA8126059B7}" type="sibTrans" cxnId="{86383CC2-922C-4B51-B98E-C5EA1C10D590}">
      <dgm:prSet/>
      <dgm:spPr/>
      <dgm:t>
        <a:bodyPr/>
        <a:lstStyle/>
        <a:p>
          <a:endParaRPr lang="en-US"/>
        </a:p>
      </dgm:t>
    </dgm:pt>
    <dgm:pt modelId="{434D1031-B91D-468B-A989-1A4FB8360062}">
      <dgm:prSet/>
      <dgm:spPr/>
      <dgm:t>
        <a:bodyPr/>
        <a:lstStyle/>
        <a:p>
          <a:pPr>
            <a:defRPr b="1"/>
          </a:pPr>
          <a:r>
            <a:rPr lang="en-US" dirty="0"/>
            <a:t>Servers (5 Servers)</a:t>
          </a:r>
        </a:p>
      </dgm:t>
    </dgm:pt>
    <dgm:pt modelId="{DE60A95F-4987-4B73-8D47-603E57853B60}" type="parTrans" cxnId="{7CDF51C4-A072-4680-9C21-1438B9ECB1D4}">
      <dgm:prSet/>
      <dgm:spPr/>
      <dgm:t>
        <a:bodyPr/>
        <a:lstStyle/>
        <a:p>
          <a:endParaRPr lang="en-US"/>
        </a:p>
      </dgm:t>
    </dgm:pt>
    <dgm:pt modelId="{FD3D706F-4745-431D-B710-EF45835C9EE3}" type="sibTrans" cxnId="{7CDF51C4-A072-4680-9C21-1438B9ECB1D4}">
      <dgm:prSet/>
      <dgm:spPr/>
      <dgm:t>
        <a:bodyPr/>
        <a:lstStyle/>
        <a:p>
          <a:endParaRPr lang="en-US"/>
        </a:p>
      </dgm:t>
    </dgm:pt>
    <dgm:pt modelId="{B588A7B4-B22D-4810-9183-0B994A6B63D1}">
      <dgm:prSet custT="1"/>
      <dgm:spPr/>
      <dgm:t>
        <a:bodyPr/>
        <a:lstStyle/>
        <a:p>
          <a:pPr>
            <a:buFont typeface="Arial" panose="020B0604020202020204" pitchFamily="34" charset="0"/>
            <a:buNone/>
          </a:pPr>
          <a:r>
            <a:rPr lang="en-US" sz="1800" dirty="0"/>
            <a:t>Root Domain Server located in San Diego</a:t>
          </a:r>
        </a:p>
      </dgm:t>
    </dgm:pt>
    <dgm:pt modelId="{0AD1928A-FCBD-47DC-819B-E4A9A4A82884}" type="parTrans" cxnId="{D9280735-8A71-4B7F-AE4C-67DE85FEADCA}">
      <dgm:prSet/>
      <dgm:spPr/>
      <dgm:t>
        <a:bodyPr/>
        <a:lstStyle/>
        <a:p>
          <a:endParaRPr lang="en-US"/>
        </a:p>
      </dgm:t>
    </dgm:pt>
    <dgm:pt modelId="{31AD7524-F51F-40E3-A69A-F93BAD389776}" type="sibTrans" cxnId="{D9280735-8A71-4B7F-AE4C-67DE85FEADCA}">
      <dgm:prSet/>
      <dgm:spPr/>
      <dgm:t>
        <a:bodyPr/>
        <a:lstStyle/>
        <a:p>
          <a:endParaRPr lang="en-US"/>
        </a:p>
      </dgm:t>
    </dgm:pt>
    <dgm:pt modelId="{EE0EE087-81D6-471B-85B8-68FC46BFE0B4}">
      <dgm:prSet custT="1"/>
      <dgm:spPr/>
      <dgm:t>
        <a:bodyPr/>
        <a:lstStyle/>
        <a:p>
          <a:pPr>
            <a:buFont typeface="Arial" panose="020B0604020202020204" pitchFamily="34" charset="0"/>
            <a:buNone/>
          </a:pPr>
          <a:r>
            <a:rPr lang="en-US" sz="1800" dirty="0"/>
            <a:t>Child Domain server located in San Diego</a:t>
          </a:r>
        </a:p>
      </dgm:t>
    </dgm:pt>
    <dgm:pt modelId="{D9D6A2E2-30B1-4784-A147-72BB13C94637}" type="parTrans" cxnId="{020FE19B-671C-42D6-9537-1E64ACE7965A}">
      <dgm:prSet/>
      <dgm:spPr/>
      <dgm:t>
        <a:bodyPr/>
        <a:lstStyle/>
        <a:p>
          <a:endParaRPr lang="en-US"/>
        </a:p>
      </dgm:t>
    </dgm:pt>
    <dgm:pt modelId="{868E02C7-78C8-4829-B3AA-0879DDC434AD}" type="sibTrans" cxnId="{020FE19B-671C-42D6-9537-1E64ACE7965A}">
      <dgm:prSet/>
      <dgm:spPr/>
      <dgm:t>
        <a:bodyPr/>
        <a:lstStyle/>
        <a:p>
          <a:endParaRPr lang="en-US"/>
        </a:p>
      </dgm:t>
    </dgm:pt>
    <dgm:pt modelId="{AA3CC1B7-A250-4314-B42A-E387AA728E71}">
      <dgm:prSet custT="1"/>
      <dgm:spPr/>
      <dgm:t>
        <a:bodyPr/>
        <a:lstStyle/>
        <a:p>
          <a:pPr>
            <a:buFont typeface="Arial" panose="020B0604020202020204" pitchFamily="34" charset="0"/>
            <a:buNone/>
          </a:pPr>
          <a:r>
            <a:rPr lang="en-US" sz="1800" dirty="0"/>
            <a:t>Root Domain Server located in Phoenix</a:t>
          </a:r>
        </a:p>
      </dgm:t>
    </dgm:pt>
    <dgm:pt modelId="{6F8E1E82-2D9C-4135-A8D5-53AA70C106EF}" type="parTrans" cxnId="{E59422ED-5777-42A2-82FE-5DADF066654E}">
      <dgm:prSet/>
      <dgm:spPr/>
      <dgm:t>
        <a:bodyPr/>
        <a:lstStyle/>
        <a:p>
          <a:endParaRPr lang="en-US"/>
        </a:p>
      </dgm:t>
    </dgm:pt>
    <dgm:pt modelId="{FBB05823-F4CD-48F0-990A-8C149F8F2C90}" type="sibTrans" cxnId="{E59422ED-5777-42A2-82FE-5DADF066654E}">
      <dgm:prSet/>
      <dgm:spPr/>
      <dgm:t>
        <a:bodyPr/>
        <a:lstStyle/>
        <a:p>
          <a:endParaRPr lang="en-US"/>
        </a:p>
      </dgm:t>
    </dgm:pt>
    <dgm:pt modelId="{8401F0A7-8338-4530-8A0E-914D4A07274A}">
      <dgm:prSet custT="1"/>
      <dgm:spPr/>
      <dgm:t>
        <a:bodyPr/>
        <a:lstStyle/>
        <a:p>
          <a:pPr>
            <a:buFont typeface="Arial" panose="020B0604020202020204" pitchFamily="34" charset="0"/>
            <a:buNone/>
          </a:pPr>
          <a:r>
            <a:rPr lang="en-US" sz="1800" dirty="0"/>
            <a:t>Child Domain server located in Phoenix</a:t>
          </a:r>
        </a:p>
      </dgm:t>
    </dgm:pt>
    <dgm:pt modelId="{E4F99B58-2ED6-48C0-9FCB-ECAED2382DE7}" type="parTrans" cxnId="{CEB0479E-9B18-475A-B3E7-A5D51ACEF049}">
      <dgm:prSet/>
      <dgm:spPr/>
      <dgm:t>
        <a:bodyPr/>
        <a:lstStyle/>
        <a:p>
          <a:endParaRPr lang="en-US"/>
        </a:p>
      </dgm:t>
    </dgm:pt>
    <dgm:pt modelId="{92754C41-643F-4820-AFF2-564BD1BDB750}" type="sibTrans" cxnId="{CEB0479E-9B18-475A-B3E7-A5D51ACEF049}">
      <dgm:prSet/>
      <dgm:spPr/>
      <dgm:t>
        <a:bodyPr/>
        <a:lstStyle/>
        <a:p>
          <a:endParaRPr lang="en-US"/>
        </a:p>
      </dgm:t>
    </dgm:pt>
    <dgm:pt modelId="{E4889AC9-8453-4966-BBFD-3F041801A622}">
      <dgm:prSet custT="1"/>
      <dgm:spPr/>
      <dgm:t>
        <a:bodyPr/>
        <a:lstStyle/>
        <a:p>
          <a:pPr>
            <a:buFont typeface="Arial" panose="020B0604020202020204" pitchFamily="34" charset="0"/>
            <a:buNone/>
          </a:pPr>
          <a:r>
            <a:rPr lang="en-US" sz="1800" dirty="0"/>
            <a:t>VoIP server in Phoenix</a:t>
          </a:r>
        </a:p>
      </dgm:t>
    </dgm:pt>
    <dgm:pt modelId="{761800D9-FCE9-4B74-AF3A-A7B14AB284D1}" type="parTrans" cxnId="{524AC4E4-E712-4AA1-A873-10824D689F4D}">
      <dgm:prSet/>
      <dgm:spPr/>
      <dgm:t>
        <a:bodyPr/>
        <a:lstStyle/>
        <a:p>
          <a:endParaRPr lang="en-US"/>
        </a:p>
      </dgm:t>
    </dgm:pt>
    <dgm:pt modelId="{D5887CD1-9213-46BF-8ED1-27E468064F01}" type="sibTrans" cxnId="{524AC4E4-E712-4AA1-A873-10824D689F4D}">
      <dgm:prSet/>
      <dgm:spPr/>
      <dgm:t>
        <a:bodyPr/>
        <a:lstStyle/>
        <a:p>
          <a:endParaRPr lang="en-US"/>
        </a:p>
      </dgm:t>
    </dgm:pt>
    <dgm:pt modelId="{D46A950E-B7E4-4E2C-A4A9-E5317B6D0700}" type="pres">
      <dgm:prSet presAssocID="{38BAE218-A8EB-42C3-801F-CFEF3F119A05}" presName="root" presStyleCnt="0">
        <dgm:presLayoutVars>
          <dgm:dir/>
          <dgm:resizeHandles val="exact"/>
        </dgm:presLayoutVars>
      </dgm:prSet>
      <dgm:spPr/>
    </dgm:pt>
    <dgm:pt modelId="{61D46651-2F51-4496-957D-2C06DB846581}" type="pres">
      <dgm:prSet presAssocID="{018488EC-5729-4B6B-B7F1-348614E0CD55}" presName="compNode" presStyleCnt="0"/>
      <dgm:spPr/>
    </dgm:pt>
    <dgm:pt modelId="{CD3A069B-92D1-4B1D-99DC-BDC7F59D2FF1}" type="pres">
      <dgm:prSet presAssocID="{018488EC-5729-4B6B-B7F1-348614E0CD55}" presName="iconRect" presStyleLbl="node1" presStyleIdx="0" presStyleCnt="2" custLinFactNeighborX="-1083" custLinFactNeighborY="-3337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Marker"/>
        </a:ext>
      </dgm:extLst>
    </dgm:pt>
    <dgm:pt modelId="{6BD4DBCB-3931-45AC-A63A-307BAE90FA86}" type="pres">
      <dgm:prSet presAssocID="{018488EC-5729-4B6B-B7F1-348614E0CD55}" presName="iconSpace" presStyleCnt="0"/>
      <dgm:spPr/>
    </dgm:pt>
    <dgm:pt modelId="{0620E24A-9433-4FAB-920B-B14DFF418953}" type="pres">
      <dgm:prSet presAssocID="{018488EC-5729-4B6B-B7F1-348614E0CD55}" presName="parTx" presStyleLbl="revTx" presStyleIdx="0" presStyleCnt="4" custLinFactNeighborX="883" custLinFactNeighborY="-60847">
        <dgm:presLayoutVars>
          <dgm:chMax val="0"/>
          <dgm:chPref val="0"/>
        </dgm:presLayoutVars>
      </dgm:prSet>
      <dgm:spPr/>
    </dgm:pt>
    <dgm:pt modelId="{2DD2DBC4-892A-4965-839B-FE2E44186B30}" type="pres">
      <dgm:prSet presAssocID="{018488EC-5729-4B6B-B7F1-348614E0CD55}" presName="txSpace" presStyleCnt="0"/>
      <dgm:spPr/>
    </dgm:pt>
    <dgm:pt modelId="{14214AD5-5227-4CE2-89D7-100889C94028}" type="pres">
      <dgm:prSet presAssocID="{018488EC-5729-4B6B-B7F1-348614E0CD55}" presName="desTx" presStyleLbl="revTx" presStyleIdx="1" presStyleCnt="4" custLinFactNeighborY="-67811">
        <dgm:presLayoutVars/>
      </dgm:prSet>
      <dgm:spPr/>
    </dgm:pt>
    <dgm:pt modelId="{4881D7FA-A99E-4B95-AFAA-5B3FE1131804}" type="pres">
      <dgm:prSet presAssocID="{A95DF3F1-82AB-45CE-8F97-E9B4AFB1205E}" presName="sibTrans" presStyleCnt="0"/>
      <dgm:spPr/>
    </dgm:pt>
    <dgm:pt modelId="{353B32B4-1E45-4353-BFD3-870E921C5188}" type="pres">
      <dgm:prSet presAssocID="{434D1031-B91D-468B-A989-1A4FB8360062}" presName="compNode" presStyleCnt="0"/>
      <dgm:spPr/>
    </dgm:pt>
    <dgm:pt modelId="{85497F48-F501-4DD5-BA32-068D50892277}" type="pres">
      <dgm:prSet presAssocID="{434D1031-B91D-468B-A989-1A4FB8360062}" presName="iconRect" presStyleLbl="node1" presStyleIdx="1" presStyleCnt="2" custScaleX="48685" custScaleY="64156"/>
      <dgm:spPr>
        <a:ln>
          <a:noFill/>
        </a:ln>
      </dgm:spPr>
      <dgm:extLst/>
    </dgm:pt>
    <dgm:pt modelId="{510C824E-6FD6-4EBC-B501-3A5DB39B56DB}" type="pres">
      <dgm:prSet presAssocID="{434D1031-B91D-468B-A989-1A4FB8360062}" presName="iconSpace" presStyleCnt="0"/>
      <dgm:spPr/>
    </dgm:pt>
    <dgm:pt modelId="{52B5460E-035F-4636-968B-11C0207BE757}" type="pres">
      <dgm:prSet presAssocID="{434D1031-B91D-468B-A989-1A4FB8360062}" presName="parTx" presStyleLbl="revTx" presStyleIdx="2" presStyleCnt="4" custLinFactNeighborX="222" custLinFactNeighborY="-225">
        <dgm:presLayoutVars>
          <dgm:chMax val="0"/>
          <dgm:chPref val="0"/>
        </dgm:presLayoutVars>
      </dgm:prSet>
      <dgm:spPr/>
    </dgm:pt>
    <dgm:pt modelId="{CBCAB44B-927B-4663-9417-CB87804362BE}" type="pres">
      <dgm:prSet presAssocID="{434D1031-B91D-468B-A989-1A4FB8360062}" presName="txSpace" presStyleCnt="0"/>
      <dgm:spPr/>
    </dgm:pt>
    <dgm:pt modelId="{9F97DD52-64A6-4B7A-86AC-02AC18B6B448}" type="pres">
      <dgm:prSet presAssocID="{434D1031-B91D-468B-A989-1A4FB8360062}" presName="desTx" presStyleLbl="revTx" presStyleIdx="3" presStyleCnt="4" custLinFactNeighborX="222" custLinFactNeighborY="-17524">
        <dgm:presLayoutVars/>
      </dgm:prSet>
      <dgm:spPr/>
    </dgm:pt>
  </dgm:ptLst>
  <dgm:cxnLst>
    <dgm:cxn modelId="{F65B600D-5BD9-498F-BC1A-3F0816E3E478}" type="presOf" srcId="{B588A7B4-B22D-4810-9183-0B994A6B63D1}" destId="{9F97DD52-64A6-4B7A-86AC-02AC18B6B448}" srcOrd="0" destOrd="0" presId="urn:microsoft.com/office/officeart/2018/5/layout/CenteredIconLabelDescriptionList"/>
    <dgm:cxn modelId="{E4426619-B1F5-4A68-91FC-87B4221B132C}" type="presOf" srcId="{38BAE218-A8EB-42C3-801F-CFEF3F119A05}" destId="{D46A950E-B7E4-4E2C-A4A9-E5317B6D0700}" srcOrd="0" destOrd="0" presId="urn:microsoft.com/office/officeart/2018/5/layout/CenteredIconLabelDescriptionList"/>
    <dgm:cxn modelId="{37A85129-8320-4A7D-B09C-90EC85C86942}" type="presOf" srcId="{434D1031-B91D-468B-A989-1A4FB8360062}" destId="{52B5460E-035F-4636-968B-11C0207BE757}" srcOrd="0" destOrd="0" presId="urn:microsoft.com/office/officeart/2018/5/layout/CenteredIconLabelDescriptionList"/>
    <dgm:cxn modelId="{8FC41E2F-12C5-4614-938A-F8D07A21D930}" type="presOf" srcId="{05C0FB8B-2074-4339-B833-1A064B126858}" destId="{14214AD5-5227-4CE2-89D7-100889C94028}" srcOrd="0" destOrd="0" presId="urn:microsoft.com/office/officeart/2018/5/layout/CenteredIconLabelDescriptionList"/>
    <dgm:cxn modelId="{D9280735-8A71-4B7F-AE4C-67DE85FEADCA}" srcId="{434D1031-B91D-468B-A989-1A4FB8360062}" destId="{B588A7B4-B22D-4810-9183-0B994A6B63D1}" srcOrd="0" destOrd="0" parTransId="{0AD1928A-FCBD-47DC-819B-E4A9A4A82884}" sibTransId="{31AD7524-F51F-40E3-A69A-F93BAD389776}"/>
    <dgm:cxn modelId="{D8BED436-2B03-43B1-BE67-6D53EA124109}" srcId="{018488EC-5729-4B6B-B7F1-348614E0CD55}" destId="{05C0FB8B-2074-4339-B833-1A064B126858}" srcOrd="0" destOrd="0" parTransId="{35DE8B1D-EC58-4B91-92BA-789048575B58}" sibTransId="{373ED793-A0F6-4D84-A2BB-8B0E6E8D5177}"/>
    <dgm:cxn modelId="{8D08744A-11D6-4BE0-88C7-59080EA02221}" srcId="{38BAE218-A8EB-42C3-801F-CFEF3F119A05}" destId="{018488EC-5729-4B6B-B7F1-348614E0CD55}" srcOrd="0" destOrd="0" parTransId="{568071E2-093D-4692-AEB4-17748B21DDDD}" sibTransId="{A95DF3F1-82AB-45CE-8F97-E9B4AFB1205E}"/>
    <dgm:cxn modelId="{64CAD34E-475E-4E4E-99CF-AF2EE17010B5}" type="presOf" srcId="{EE0EE087-81D6-471B-85B8-68FC46BFE0B4}" destId="{9F97DD52-64A6-4B7A-86AC-02AC18B6B448}" srcOrd="0" destOrd="1" presId="urn:microsoft.com/office/officeart/2018/5/layout/CenteredIconLabelDescriptionList"/>
    <dgm:cxn modelId="{9015F04E-1C5C-49FD-89EF-61846A107A7B}" type="presOf" srcId="{AA3CC1B7-A250-4314-B42A-E387AA728E71}" destId="{9F97DD52-64A6-4B7A-86AC-02AC18B6B448}" srcOrd="0" destOrd="2" presId="urn:microsoft.com/office/officeart/2018/5/layout/CenteredIconLabelDescriptionList"/>
    <dgm:cxn modelId="{5785A991-A027-44B5-A46D-D3BBB5F7F316}" type="presOf" srcId="{8401F0A7-8338-4530-8A0E-914D4A07274A}" destId="{9F97DD52-64A6-4B7A-86AC-02AC18B6B448}" srcOrd="0" destOrd="3" presId="urn:microsoft.com/office/officeart/2018/5/layout/CenteredIconLabelDescriptionList"/>
    <dgm:cxn modelId="{F078DB99-8CDE-41F2-9FAD-F33F6F32168F}" type="presOf" srcId="{E4889AC9-8453-4966-BBFD-3F041801A622}" destId="{9F97DD52-64A6-4B7A-86AC-02AC18B6B448}" srcOrd="0" destOrd="4" presId="urn:microsoft.com/office/officeart/2018/5/layout/CenteredIconLabelDescriptionList"/>
    <dgm:cxn modelId="{4ADCF599-00B1-475F-9C28-F478FF2D23AA}" type="presOf" srcId="{885EA11A-5D60-442A-9EDA-00CB358667AE}" destId="{14214AD5-5227-4CE2-89D7-100889C94028}" srcOrd="0" destOrd="1" presId="urn:microsoft.com/office/officeart/2018/5/layout/CenteredIconLabelDescriptionList"/>
    <dgm:cxn modelId="{020FE19B-671C-42D6-9537-1E64ACE7965A}" srcId="{434D1031-B91D-468B-A989-1A4FB8360062}" destId="{EE0EE087-81D6-471B-85B8-68FC46BFE0B4}" srcOrd="1" destOrd="0" parTransId="{D9D6A2E2-30B1-4784-A147-72BB13C94637}" sibTransId="{868E02C7-78C8-4829-B3AA-0879DDC434AD}"/>
    <dgm:cxn modelId="{CEB0479E-9B18-475A-B3E7-A5D51ACEF049}" srcId="{434D1031-B91D-468B-A989-1A4FB8360062}" destId="{8401F0A7-8338-4530-8A0E-914D4A07274A}" srcOrd="3" destOrd="0" parTransId="{E4F99B58-2ED6-48C0-9FCB-ECAED2382DE7}" sibTransId="{92754C41-643F-4820-AFF2-564BD1BDB750}"/>
    <dgm:cxn modelId="{86383CC2-922C-4B51-B98E-C5EA1C10D590}" srcId="{018488EC-5729-4B6B-B7F1-348614E0CD55}" destId="{885EA11A-5D60-442A-9EDA-00CB358667AE}" srcOrd="1" destOrd="0" parTransId="{D070CC41-D696-420C-A01D-7618747B68D2}" sibTransId="{C8696846-7DCE-4BBF-9566-3CA8126059B7}"/>
    <dgm:cxn modelId="{7CDF51C4-A072-4680-9C21-1438B9ECB1D4}" srcId="{38BAE218-A8EB-42C3-801F-CFEF3F119A05}" destId="{434D1031-B91D-468B-A989-1A4FB8360062}" srcOrd="1" destOrd="0" parTransId="{DE60A95F-4987-4B73-8D47-603E57853B60}" sibTransId="{FD3D706F-4745-431D-B710-EF45835C9EE3}"/>
    <dgm:cxn modelId="{95D876CE-7526-4CE9-9865-5BD95FCE1144}" type="presOf" srcId="{018488EC-5729-4B6B-B7F1-348614E0CD55}" destId="{0620E24A-9433-4FAB-920B-B14DFF418953}" srcOrd="0" destOrd="0" presId="urn:microsoft.com/office/officeart/2018/5/layout/CenteredIconLabelDescriptionList"/>
    <dgm:cxn modelId="{524AC4E4-E712-4AA1-A873-10824D689F4D}" srcId="{434D1031-B91D-468B-A989-1A4FB8360062}" destId="{E4889AC9-8453-4966-BBFD-3F041801A622}" srcOrd="4" destOrd="0" parTransId="{761800D9-FCE9-4B74-AF3A-A7B14AB284D1}" sibTransId="{D5887CD1-9213-46BF-8ED1-27E468064F01}"/>
    <dgm:cxn modelId="{E59422ED-5777-42A2-82FE-5DADF066654E}" srcId="{434D1031-B91D-468B-A989-1A4FB8360062}" destId="{AA3CC1B7-A250-4314-B42A-E387AA728E71}" srcOrd="2" destOrd="0" parTransId="{6F8E1E82-2D9C-4135-A8D5-53AA70C106EF}" sibTransId="{FBB05823-F4CD-48F0-990A-8C149F8F2C90}"/>
    <dgm:cxn modelId="{EAD0FD7E-C5FD-4E7D-B843-94ADFF81CBC1}" type="presParOf" srcId="{D46A950E-B7E4-4E2C-A4A9-E5317B6D0700}" destId="{61D46651-2F51-4496-957D-2C06DB846581}" srcOrd="0" destOrd="0" presId="urn:microsoft.com/office/officeart/2018/5/layout/CenteredIconLabelDescriptionList"/>
    <dgm:cxn modelId="{D776F7C8-FB6F-47E0-93CE-1A59491CAE0C}" type="presParOf" srcId="{61D46651-2F51-4496-957D-2C06DB846581}" destId="{CD3A069B-92D1-4B1D-99DC-BDC7F59D2FF1}" srcOrd="0" destOrd="0" presId="urn:microsoft.com/office/officeart/2018/5/layout/CenteredIconLabelDescriptionList"/>
    <dgm:cxn modelId="{BA604280-6A7F-4CD6-8C48-D974731C2E5E}" type="presParOf" srcId="{61D46651-2F51-4496-957D-2C06DB846581}" destId="{6BD4DBCB-3931-45AC-A63A-307BAE90FA86}" srcOrd="1" destOrd="0" presId="urn:microsoft.com/office/officeart/2018/5/layout/CenteredIconLabelDescriptionList"/>
    <dgm:cxn modelId="{C4A1C0FA-9C65-4548-A31B-C43582554E57}" type="presParOf" srcId="{61D46651-2F51-4496-957D-2C06DB846581}" destId="{0620E24A-9433-4FAB-920B-B14DFF418953}" srcOrd="2" destOrd="0" presId="urn:microsoft.com/office/officeart/2018/5/layout/CenteredIconLabelDescriptionList"/>
    <dgm:cxn modelId="{46418E7C-16DE-4612-AEA1-E2658315ED67}" type="presParOf" srcId="{61D46651-2F51-4496-957D-2C06DB846581}" destId="{2DD2DBC4-892A-4965-839B-FE2E44186B30}" srcOrd="3" destOrd="0" presId="urn:microsoft.com/office/officeart/2018/5/layout/CenteredIconLabelDescriptionList"/>
    <dgm:cxn modelId="{5076D2AB-87A3-4406-A478-6E3593FC4A21}" type="presParOf" srcId="{61D46651-2F51-4496-957D-2C06DB846581}" destId="{14214AD5-5227-4CE2-89D7-100889C94028}" srcOrd="4" destOrd="0" presId="urn:microsoft.com/office/officeart/2018/5/layout/CenteredIconLabelDescriptionList"/>
    <dgm:cxn modelId="{0EA52631-859D-4395-BB16-20ACB815D2F3}" type="presParOf" srcId="{D46A950E-B7E4-4E2C-A4A9-E5317B6D0700}" destId="{4881D7FA-A99E-4B95-AFAA-5B3FE1131804}" srcOrd="1" destOrd="0" presId="urn:microsoft.com/office/officeart/2018/5/layout/CenteredIconLabelDescriptionList"/>
    <dgm:cxn modelId="{2E398E1D-6FE7-4F94-8ECF-BA8A4E8B7D85}" type="presParOf" srcId="{D46A950E-B7E4-4E2C-A4A9-E5317B6D0700}" destId="{353B32B4-1E45-4353-BFD3-870E921C5188}" srcOrd="2" destOrd="0" presId="urn:microsoft.com/office/officeart/2018/5/layout/CenteredIconLabelDescriptionList"/>
    <dgm:cxn modelId="{2FB12438-5200-429F-9FBE-782985C762FD}" type="presParOf" srcId="{353B32B4-1E45-4353-BFD3-870E921C5188}" destId="{85497F48-F501-4DD5-BA32-068D50892277}" srcOrd="0" destOrd="0" presId="urn:microsoft.com/office/officeart/2018/5/layout/CenteredIconLabelDescriptionList"/>
    <dgm:cxn modelId="{67C075C8-8727-4449-A803-66A397774704}" type="presParOf" srcId="{353B32B4-1E45-4353-BFD3-870E921C5188}" destId="{510C824E-6FD6-4EBC-B501-3A5DB39B56DB}" srcOrd="1" destOrd="0" presId="urn:microsoft.com/office/officeart/2018/5/layout/CenteredIconLabelDescriptionList"/>
    <dgm:cxn modelId="{C5B9504C-672D-4112-BDBD-BF0951BDFF55}" type="presParOf" srcId="{353B32B4-1E45-4353-BFD3-870E921C5188}" destId="{52B5460E-035F-4636-968B-11C0207BE757}" srcOrd="2" destOrd="0" presId="urn:microsoft.com/office/officeart/2018/5/layout/CenteredIconLabelDescriptionList"/>
    <dgm:cxn modelId="{9C8FABB1-E9D7-48DF-8FA7-801EDB45EF7F}" type="presParOf" srcId="{353B32B4-1E45-4353-BFD3-870E921C5188}" destId="{CBCAB44B-927B-4663-9417-CB87804362BE}" srcOrd="3" destOrd="0" presId="urn:microsoft.com/office/officeart/2018/5/layout/CenteredIconLabelDescriptionList"/>
    <dgm:cxn modelId="{E5C90F9E-45AC-4763-8BDB-E040FF312F42}" type="presParOf" srcId="{353B32B4-1E45-4353-BFD3-870E921C5188}" destId="{9F97DD52-64A6-4B7A-86AC-02AC18B6B448}" srcOrd="4" destOrd="0" presId="urn:microsoft.com/office/officeart/2018/5/layout/CenteredIconLabelDescri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3A069B-92D1-4B1D-99DC-BDC7F59D2FF1}">
      <dsp:nvSpPr>
        <dsp:cNvPr id="0" name=""/>
        <dsp:cNvSpPr/>
      </dsp:nvSpPr>
      <dsp:spPr>
        <a:xfrm>
          <a:off x="2108178" y="0"/>
          <a:ext cx="1510523" cy="1510523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620E24A-9433-4FAB-920B-B14DFF418953}">
      <dsp:nvSpPr>
        <dsp:cNvPr id="0" name=""/>
        <dsp:cNvSpPr/>
      </dsp:nvSpPr>
      <dsp:spPr>
        <a:xfrm>
          <a:off x="760016" y="1693438"/>
          <a:ext cx="4315781" cy="6473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3200" kern="1200" dirty="0"/>
            <a:t>Two sites (Site Linked)</a:t>
          </a:r>
        </a:p>
      </dsp:txBody>
      <dsp:txXfrm>
        <a:off x="760016" y="1693438"/>
        <a:ext cx="4315781" cy="647367"/>
      </dsp:txXfrm>
    </dsp:sp>
    <dsp:sp modelId="{14214AD5-5227-4CE2-89D7-100889C94028}">
      <dsp:nvSpPr>
        <dsp:cNvPr id="0" name=""/>
        <dsp:cNvSpPr/>
      </dsp:nvSpPr>
      <dsp:spPr>
        <a:xfrm>
          <a:off x="721908" y="2277571"/>
          <a:ext cx="4315781" cy="7662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en-US" sz="2400" kern="1200" dirty="0"/>
            <a:t>Phoenix</a:t>
          </a: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San Diego</a:t>
          </a:r>
        </a:p>
      </dsp:txBody>
      <dsp:txXfrm>
        <a:off x="721908" y="2277571"/>
        <a:ext cx="4315781" cy="766243"/>
      </dsp:txXfrm>
    </dsp:sp>
    <dsp:sp modelId="{85497F48-F501-4DD5-BA32-068D50892277}">
      <dsp:nvSpPr>
        <dsp:cNvPr id="0" name=""/>
        <dsp:cNvSpPr/>
      </dsp:nvSpPr>
      <dsp:spPr>
        <a:xfrm>
          <a:off x="7771652" y="799697"/>
          <a:ext cx="358378" cy="62233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2B5460E-035F-4636-968B-11C0207BE757}">
      <dsp:nvSpPr>
        <dsp:cNvPr id="0" name=""/>
        <dsp:cNvSpPr/>
      </dsp:nvSpPr>
      <dsp:spPr>
        <a:xfrm>
          <a:off x="5802532" y="1728717"/>
          <a:ext cx="4315781" cy="6473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3200" kern="1200" dirty="0"/>
            <a:t>Servers (5 Servers)</a:t>
          </a:r>
        </a:p>
      </dsp:txBody>
      <dsp:txXfrm>
        <a:off x="5802532" y="1728717"/>
        <a:ext cx="4315781" cy="647367"/>
      </dsp:txXfrm>
    </dsp:sp>
    <dsp:sp modelId="{9F97DD52-64A6-4B7A-86AC-02AC18B6B448}">
      <dsp:nvSpPr>
        <dsp:cNvPr id="0" name=""/>
        <dsp:cNvSpPr/>
      </dsp:nvSpPr>
      <dsp:spPr>
        <a:xfrm>
          <a:off x="5802532" y="2305724"/>
          <a:ext cx="4315781" cy="7662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en-US" sz="1800" kern="1200" dirty="0"/>
            <a:t>Root Domain Server located in San Diego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en-US" sz="1800" kern="1200" dirty="0"/>
            <a:t>Child Domain server located in San Diego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en-US" sz="1800" kern="1200" dirty="0"/>
            <a:t>Root Domain Server located in Phoenix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en-US" sz="1800" kern="1200" dirty="0"/>
            <a:t>Child Domain server located in Phoenix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Arial" panose="020B0604020202020204" pitchFamily="34" charset="0"/>
            <a:buNone/>
          </a:pPr>
          <a:r>
            <a:rPr lang="en-US" sz="1800" kern="1200" dirty="0"/>
            <a:t>VoIP server in Phoenix</a:t>
          </a:r>
        </a:p>
      </dsp:txBody>
      <dsp:txXfrm>
        <a:off x="5802532" y="2305724"/>
        <a:ext cx="4315781" cy="7662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5/layout/CenteredIconLabelDescriptionList">
  <dgm:title val="Centered Icon Label Description List"/>
  <dgm:desc val="Use to show non-sequential or grouped chunks of information. The placeholder holds an icon or small picture, and corresponding text boxes show Level 1 and Level 2 text respectively. Works well for minimal Level 1 text accompanied by lengthier Level two text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Node" refType="h" fact="0.45"/>
      <dgm:constr type="w" for="ch" forName="compNode" val="120"/>
      <dgm:constr type="w" for="ch" forName="sibTrans" refType="w" refFor="ch" refForName="compNode" fact="0.175"/>
      <dgm:constr type="primFontSz" for="des" forName="parTx" val="36"/>
      <dgm:constr type="primFontSz" for="des" forName="desTx" refType="primFontSz" refFor="des" refForName="parTx" op="lte" fact="0.75"/>
      <dgm:constr type="h" for="des" forName="compNode" op="equ"/>
      <dgm:constr type="h" for="des" forName="iconRect" op="equ"/>
      <dgm:constr type="w" for="des" forName="iconRect" op="equ"/>
      <dgm:constr type="h" for="des" forName="iconSpace" op="equ"/>
      <dgm:constr type="h" for="des" forName="parTx" op="equ"/>
      <dgm:constr type="h" for="des" forName="txSpace" op="equ"/>
      <dgm:constr type="h" for="des" forName="desTx" op="equ"/>
    </dgm:constrLst>
    <dgm:ruleLst>
      <dgm:rule type="w" for="ch" forName="compNode" val="0" fact="NaN" max="NaN"/>
    </dgm:ruleLst>
    <dgm:forEach name="Name3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3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w" for="ch" forName="iconSpace" refType="w"/>
          <dgm:constr type="h" for="ch" forName="iconSpace" refType="h" fact="0.043"/>
          <dgm:constr type="l" for="ch" forName="iconSpace"/>
          <dgm:constr type="t" for="ch" forName="iconSpace" refType="b" refFor="ch" refForName="iconRect"/>
          <dgm:constr type="w" for="ch" forName="parTx" refType="w"/>
          <dgm:constr type="h" for="ch" forName="parTx" refType="w" fact="0.15"/>
          <dgm:constr type="l" for="ch" forName="parTx"/>
          <dgm:constr type="t" for="ch" forName="parTx" refType="b" refFor="ch" refForName="iconSpace"/>
          <dgm:constr type="h" for="ch" forName="txSpace" refType="h" fact="0.02"/>
          <dgm:constr type="w" for="ch" forName="txSpace" refType="w"/>
          <dgm:constr type="l" for="ch" forName="txSpace"/>
          <dgm:constr type="t" for="ch" forName="txSpace" refType="b" refFor="ch" refForName="parTx"/>
          <dgm:constr type="w" for="ch" forName="desTx" refType="w"/>
          <dgm:constr type="l" for="ch" forName="desTx"/>
          <dgm:constr type="t" for="ch" forName="desTx" refType="b" refFor="ch" refForName="txSpace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icon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4" fact="NaN" max="NaN"/>
            <dgm:rule type="h" val="INF" fact="NaN" max="NaN"/>
          </dgm:ruleLst>
        </dgm:layoutNode>
        <dgm:layoutNode name="tx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desTx" styleLbl="revTx">
          <dgm:varLst/>
          <dgm:alg type="tx">
            <dgm:param type="stBulletLvl" val="0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refType="primFontSz"/>
            <dgm:constr type="lMarg"/>
            <dgm:constr type="rMarg"/>
            <dgm:constr type="tMarg"/>
            <dgm:constr type="bMarg"/>
          </dgm:constrLst>
          <dgm:ruleLst>
            <dgm:rule type="primFontSz" val="NaN" fact="NaN" max="17"/>
            <dgm:rule type="h" val="INF" fact="NaN" max="NaN"/>
          </dgm:ruleLst>
        </dgm:layoutNode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b="1"/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8968084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716" y="4243845"/>
            <a:ext cx="3077108" cy="276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2590078"/>
            <a:ext cx="8968085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9111715" y="2590078"/>
            <a:ext cx="3077109" cy="1660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0322" y="2733709"/>
            <a:ext cx="8144134" cy="1373070"/>
          </a:xfrm>
        </p:spPr>
        <p:txBody>
          <a:bodyPr anchor="b">
            <a:noAutofit/>
          </a:bodyPr>
          <a:lstStyle>
            <a:lvl1pPr algn="r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8144134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39A9A-B4B0-4B32-B8CD-2E25E95134C4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55346" y="2750337"/>
            <a:ext cx="1171888" cy="1356442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4530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0322" y="609597"/>
            <a:ext cx="9613859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19" y="5169583"/>
            <a:ext cx="9613862" cy="6229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518A9-B687-4302-9395-2322403C6656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9A684-0CB7-41E9-A4DF-5D1C2CA5BF6F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Picture 12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D7C35-9E19-4518-A4B2-3B09CD8CC756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0" name="Picture 9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angle 11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4711615"/>
            <a:ext cx="9613862" cy="5885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0" y="5300149"/>
            <a:ext cx="9613862" cy="50225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196DA8-8897-4DDF-BFB6-5D83863C837A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Picture 13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BBA708-C5F0-412D-90E2-1919F0D196AE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C8F8FA-EF43-4642-9368-3F4E33039BD9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1E721-B01C-4D5D-A3CA-2E5518383F10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 rot="5400000">
            <a:off x="8116207" y="1869395"/>
            <a:ext cx="5106988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 rot="5400000">
            <a:off x="9868202" y="5372403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129231" y="609597"/>
            <a:ext cx="1073802" cy="435376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0322" y="609597"/>
            <a:ext cx="8870004" cy="532658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07126" y="5936187"/>
            <a:ext cx="2743200" cy="365125"/>
          </a:xfrm>
        </p:spPr>
        <p:txBody>
          <a:bodyPr/>
          <a:lstStyle/>
          <a:p>
            <a:fld id="{6513FEF9-69D0-4F8C-A336-59491FBEDC47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0321" y="5936188"/>
            <a:ext cx="6126805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097550" y="5398633"/>
            <a:ext cx="1154151" cy="1090789"/>
          </a:xfrm>
        </p:spPr>
        <p:txBody>
          <a:bodyPr anchor="t"/>
          <a:lstStyle>
            <a:lvl1pPr algn="ctr">
              <a:defRPr/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1E21DC-8981-44E6-BC8C-2BA8F673FFBB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anchor="ctr">
            <a:normAutofit/>
          </a:bodyPr>
          <a:lstStyle>
            <a:lvl1pPr algn="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9C5D3-0140-4E75-8D7F-C0623D06DFD7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666F9-5B40-48E0-8DFD-99EF944CDD22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Picture 10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6350" y="2336873"/>
            <a:ext cx="4472327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20154" y="2336873"/>
            <a:ext cx="4474028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8D6B-2C72-4E21-9893-A649C6E2A47D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Picture 6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6811C9-A66C-49F0-970E-F7B68D9109A0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D-ShadowShor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1AE78-96A2-4A23-B183-3B6DB4374FE7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1" y="753227"/>
            <a:ext cx="9613859" cy="108094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5846" y="2336873"/>
            <a:ext cx="5608336" cy="35993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2336872"/>
            <a:ext cx="3790078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AE0757-B101-4811-9189-10EB2F458E2D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3" y="753228"/>
            <a:ext cx="9613857" cy="1080938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8333" y="2336874"/>
            <a:ext cx="5425849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3" y="2336873"/>
            <a:ext cx="3876256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BDC078-589F-40E3-816C-EE21D62B5BBA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ashOverlay-FullResolve.png"/>
          <p:cNvPicPr>
            <a:picLocks noChangeAspect="1"/>
          </p:cNvPicPr>
          <p:nvPr/>
        </p:nvPicPr>
        <p:blipFill>
          <a:blip r:embed="rId19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004436-CA73-4D53-89B4-2A5C7347BF2F}" type="datetimeFigureOut">
              <a:rPr lang="en-US" dirty="0"/>
              <a:t>12/1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228600" algn="ctr" rotWithShape="0">
              <a:prstClr val="black">
                <a:alpha val="53000"/>
              </a:prst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228600" algn="ctr" rotWithShape="0">
              <a:prstClr val="black">
                <a:alpha val="53000"/>
              </a:prst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228600" algn="ctr" rotWithShape="0">
              <a:prstClr val="black">
                <a:alpha val="53000"/>
              </a:prst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228600" algn="ctr" rotWithShape="0">
              <a:prstClr val="black">
                <a:alpha val="53000"/>
              </a:prst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228600" algn="ctr" rotWithShape="0">
              <a:prstClr val="black">
                <a:alpha val="53000"/>
              </a:prst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diagramLayout" Target="../diagrams/layout1.xml"/><Relationship Id="rId7" Type="http://schemas.openxmlformats.org/officeDocument/2006/relationships/image" Target="../media/image7.emf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0ECD5-C20F-4510-812B-5C64B4DFB11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76462" y="2165685"/>
            <a:ext cx="9192125" cy="1909010"/>
          </a:xfrm>
        </p:spPr>
        <p:txBody>
          <a:bodyPr/>
          <a:lstStyle/>
          <a:p>
            <a:pPr algn="ctr"/>
            <a:r>
              <a:rPr lang="en-US" sz="4000" dirty="0"/>
              <a:t>Reklusive Administration Industries</a:t>
            </a:r>
            <a:br>
              <a:rPr lang="en-US" sz="4000" dirty="0"/>
            </a:br>
            <a:r>
              <a:rPr lang="en-US" sz="4000" dirty="0"/>
              <a:t>		Network Renovation Plan	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837E5D3-CCAF-4DE9-AE5D-7572AE16CBF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y Jose Ramirez</a:t>
            </a:r>
          </a:p>
        </p:txBody>
      </p:sp>
    </p:spTree>
    <p:extLst>
      <p:ext uri="{BB962C8B-B14F-4D97-AF65-F5344CB8AC3E}">
        <p14:creationId xmlns:p14="http://schemas.microsoft.com/office/powerpoint/2010/main" val="2564493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3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06000"/>
                <a:satMod val="120000"/>
                <a:lumMod val="7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1" name="Rectangle 70">
            <a:extLst>
              <a:ext uri="{FF2B5EF4-FFF2-40B4-BE49-F238E27FC236}">
                <a16:creationId xmlns:a16="http://schemas.microsoft.com/office/drawing/2014/main" id="{7539E3D4-6962-40AB-8B73-E9DD5692F0E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88824" cy="68580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490E84B-32AB-4B93-B2A7-C660A2894F2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6" y="0"/>
            <a:ext cx="12192000" cy="6858000"/>
          </a:xfrm>
          <a:prstGeom prst="rect">
            <a:avLst/>
          </a:prstGeom>
        </p:spPr>
      </p:pic>
      <p:sp>
        <p:nvSpPr>
          <p:cNvPr id="75" name="Rectangle 74">
            <a:extLst>
              <a:ext uri="{FF2B5EF4-FFF2-40B4-BE49-F238E27FC236}">
                <a16:creationId xmlns:a16="http://schemas.microsoft.com/office/drawing/2014/main" id="{AE7C53B3-E639-4BE7-9C53-AAF6DF686F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639056" y="0"/>
            <a:ext cx="755294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2CD7F1D5-2F5D-4F06-91C2-5616C9AD55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2" y="609600"/>
            <a:ext cx="4959094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5813C1B-25E5-46D1-B790-0E297BE04C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4136123" cy="1080938"/>
          </a:xfrm>
        </p:spPr>
        <p:txBody>
          <a:bodyPr>
            <a:normAutofit/>
          </a:bodyPr>
          <a:lstStyle/>
          <a:p>
            <a:r>
              <a:rPr lang="en-US" sz="2400"/>
              <a:t>Why Windows Server 2016?</a:t>
            </a:r>
          </a:p>
        </p:txBody>
      </p:sp>
      <p:pic>
        <p:nvPicPr>
          <p:cNvPr id="79" name="Picture 78">
            <a:extLst>
              <a:ext uri="{FF2B5EF4-FFF2-40B4-BE49-F238E27FC236}">
                <a16:creationId xmlns:a16="http://schemas.microsoft.com/office/drawing/2014/main" id="{CA0F9C00-759D-439B-962A-EA32D607660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1970241"/>
            <a:ext cx="4956048" cy="199787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A76A1B-D196-4CBE-8108-0DC61C4FCD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336873"/>
            <a:ext cx="3656289" cy="3599316"/>
          </a:xfrm>
        </p:spPr>
        <p:txBody>
          <a:bodyPr>
            <a:normAutofit/>
          </a:bodyPr>
          <a:lstStyle/>
          <a:p>
            <a:r>
              <a:rPr lang="en-US" sz="1300" dirty="0"/>
              <a:t>New Features:</a:t>
            </a:r>
          </a:p>
          <a:p>
            <a:pPr lvl="1"/>
            <a:r>
              <a:rPr lang="en-US" sz="1300" dirty="0"/>
              <a:t>Storage Replica</a:t>
            </a:r>
          </a:p>
          <a:p>
            <a:pPr lvl="1"/>
            <a:r>
              <a:rPr lang="en-US" sz="1300" dirty="0"/>
              <a:t>Failover Clustering</a:t>
            </a:r>
          </a:p>
          <a:p>
            <a:pPr lvl="1"/>
            <a:r>
              <a:rPr lang="en-US" sz="1300" dirty="0"/>
              <a:t>Windows Server Containers</a:t>
            </a:r>
          </a:p>
          <a:p>
            <a:pPr lvl="1"/>
            <a:r>
              <a:rPr lang="en-US" sz="1300" dirty="0"/>
              <a:t>Maximum 24 TB RAM</a:t>
            </a:r>
          </a:p>
          <a:p>
            <a:pPr lvl="1"/>
            <a:r>
              <a:rPr lang="en-US" sz="1300" dirty="0"/>
              <a:t>Up to 64, 64-bit cores</a:t>
            </a:r>
          </a:p>
          <a:p>
            <a:pPr lvl="1"/>
            <a:endParaRPr lang="en-US" sz="1300" dirty="0"/>
          </a:p>
          <a:p>
            <a:r>
              <a:rPr lang="en-US" sz="1300" dirty="0"/>
              <a:t>Usual Features:</a:t>
            </a:r>
          </a:p>
          <a:p>
            <a:pPr lvl="1"/>
            <a:r>
              <a:rPr lang="en-US" sz="1300" dirty="0"/>
              <a:t>Active Directory Domain Services</a:t>
            </a:r>
          </a:p>
          <a:p>
            <a:pPr lvl="1"/>
            <a:r>
              <a:rPr lang="en-US" sz="1300" dirty="0"/>
              <a:t>Dynamic Host Configuration Protocol</a:t>
            </a:r>
          </a:p>
          <a:p>
            <a:pPr lvl="1"/>
            <a:r>
              <a:rPr lang="en-US" sz="1300" dirty="0"/>
              <a:t>Domain Name System</a:t>
            </a:r>
          </a:p>
          <a:p>
            <a:pPr lvl="1"/>
            <a:r>
              <a:rPr lang="en-US" sz="1300" dirty="0"/>
              <a:t>Web Services</a:t>
            </a:r>
          </a:p>
          <a:p>
            <a:pPr lvl="1"/>
            <a:r>
              <a:rPr lang="en-US" sz="1300" dirty="0"/>
              <a:t>File Server Resource Manager</a:t>
            </a:r>
          </a:p>
          <a:p>
            <a:pPr lvl="1"/>
            <a:endParaRPr lang="en-US" sz="1300" dirty="0"/>
          </a:p>
        </p:txBody>
      </p:sp>
      <p:pic>
        <p:nvPicPr>
          <p:cNvPr id="1026" name="Picture 2" descr="Image result for windows server 2016 datacenter edition">
            <a:extLst>
              <a:ext uri="{FF2B5EF4-FFF2-40B4-BE49-F238E27FC236}">
                <a16:creationId xmlns:a16="http://schemas.microsoft.com/office/drawing/2014/main" id="{9CFF4E12-F8E1-4960-AB42-5D5B2B78B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909" y="640080"/>
            <a:ext cx="5577840" cy="5577840"/>
          </a:xfrm>
          <a:prstGeom prst="rect">
            <a:avLst/>
          </a:prstGeo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68903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2">
                <a:tint val="96000"/>
                <a:shade val="100000"/>
                <a:hueMod val="92000"/>
                <a:satMod val="200000"/>
                <a:lumMod val="138000"/>
              </a:schemeClr>
            </a:gs>
            <a:gs pos="50000">
              <a:schemeClr val="bg2">
                <a:shade val="100000"/>
                <a:hueMod val="100000"/>
                <a:satMod val="110000"/>
                <a:lumMod val="130000"/>
              </a:schemeClr>
            </a:gs>
            <a:gs pos="100000">
              <a:schemeClr val="bg2">
                <a:shade val="78000"/>
                <a:hueMod val="106000"/>
                <a:satMod val="120000"/>
                <a:lumMod val="79000"/>
              </a:schemeClr>
            </a:gs>
          </a:gsLst>
          <a:lin ang="252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09A4F0-916B-4501-AC72-7CB85FA0BB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</p:spPr>
        <p:txBody>
          <a:bodyPr>
            <a:normAutofit/>
          </a:bodyPr>
          <a:lstStyle/>
          <a:p>
            <a:r>
              <a:rPr lang="en-US" dirty="0"/>
              <a:t>Sites and Servers</a:t>
            </a: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A4059A86-75A7-4997-9F63-6954815AAED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8867999"/>
              </p:ext>
            </p:extLst>
          </p:nvPr>
        </p:nvGraphicFramePr>
        <p:xfrm>
          <a:off x="681037" y="2220686"/>
          <a:ext cx="10830641" cy="40059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B1B4F234-B2FA-4E43-8F95-46ADB6BE2C2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87519" y="1948466"/>
            <a:ext cx="1307899" cy="197918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80BB7EA-F811-4841-B87D-6705716716E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896582" y="1948465"/>
            <a:ext cx="1675418" cy="1979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8566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9FFB39E-8E24-4B83-8C72-B131C8076A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998" y="867506"/>
            <a:ext cx="8010934" cy="4337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25277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D6AD6-4247-441E-8DAB-F2501257C8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571" y="753228"/>
            <a:ext cx="9967612" cy="1080938"/>
          </a:xfrm>
        </p:spPr>
        <p:txBody>
          <a:bodyPr/>
          <a:lstStyle/>
          <a:p>
            <a:r>
              <a:rPr lang="en-US" dirty="0"/>
              <a:t>Domains, Organizational Units, Groups, etc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6D46E2-46C4-489F-8CDE-DEC86E007B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2" y="1975758"/>
            <a:ext cx="4887722" cy="4882242"/>
          </a:xfrm>
        </p:spPr>
        <p:txBody>
          <a:bodyPr>
            <a:normAutofit lnSpcReduction="10000"/>
          </a:bodyPr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3 Domains	</a:t>
            </a:r>
          </a:p>
          <a:p>
            <a:pPr lvl="1"/>
            <a:r>
              <a:rPr lang="en-US" dirty="0"/>
              <a:t>Root Domain: RAI.com</a:t>
            </a:r>
          </a:p>
          <a:p>
            <a:pPr lvl="1"/>
            <a:r>
              <a:rPr lang="en-US" dirty="0"/>
              <a:t>Child Domain: SD.RAI.com</a:t>
            </a:r>
          </a:p>
          <a:p>
            <a:pPr lvl="1"/>
            <a:r>
              <a:rPr lang="en-US" dirty="0"/>
              <a:t>Child Domain: PHX.RAI.com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3 Organizational Units</a:t>
            </a:r>
          </a:p>
          <a:p>
            <a:pPr lvl="1"/>
            <a:r>
              <a:rPr lang="en-US" dirty="0"/>
              <a:t>SALES</a:t>
            </a:r>
          </a:p>
          <a:p>
            <a:pPr lvl="1"/>
            <a:r>
              <a:rPr lang="en-US" dirty="0"/>
              <a:t>MANAGEMENT</a:t>
            </a:r>
          </a:p>
          <a:p>
            <a:pPr lvl="1"/>
            <a:r>
              <a:rPr lang="en-US" dirty="0"/>
              <a:t>CALL CENTER</a:t>
            </a:r>
          </a:p>
          <a:p>
            <a:pPr lvl="1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BABAF92-049C-4F01-9284-408A1D229A4B}"/>
              </a:ext>
            </a:extLst>
          </p:cNvPr>
          <p:cNvSpPr txBox="1"/>
          <p:nvPr/>
        </p:nvSpPr>
        <p:spPr>
          <a:xfrm>
            <a:off x="6096000" y="2415563"/>
            <a:ext cx="541567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4 Groups – 60 Us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Sales’ User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/>
              <a:t>5 Users with 5 Comput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Management User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/>
              <a:t>5 Users with 6 Comput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Call Center Employee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/>
              <a:t>45 Users with 45 Computers/VoIP Phone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Administrator/Manager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/>
              <a:t>5 Users with 6 Computer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5E7CF3-9088-444D-BBCC-590C1A6532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0668" y="1975758"/>
            <a:ext cx="990532" cy="98937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9BAF86C-37E1-4340-A764-64BB3575B4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0668" y="4198182"/>
            <a:ext cx="990532" cy="98938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5C943D0-0ECF-49D3-B5EB-B2D34C31BD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7662" y="2214038"/>
            <a:ext cx="990533" cy="9893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BF7DE5-B5AF-40FE-82E9-158B9310474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66151" y="2212937"/>
            <a:ext cx="856409" cy="99047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2445DF5-2366-40AF-8F50-3715B8697DE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47624" y="2212937"/>
            <a:ext cx="946559" cy="99047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4366C0C-F7FC-4AC5-9FCD-5F8131B2CFC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44134" y="2274908"/>
            <a:ext cx="867544" cy="866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56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464D9834-7F05-459F-8DFF-31AE786D32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846" y="797168"/>
            <a:ext cx="8018585" cy="473612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ED4B4F5-EF18-461F-B211-652FF08398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913" y="4152299"/>
            <a:ext cx="1214437" cy="605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2988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628248-F573-46E2-BCA5-33B5B4D2F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Properties and Other Devi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41EF02-32B3-4720-88A9-4EA8896D55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21" y="2140930"/>
            <a:ext cx="5415679" cy="2679477"/>
          </a:xfrm>
        </p:spPr>
        <p:txBody>
          <a:bodyPr/>
          <a:lstStyle/>
          <a:p>
            <a:r>
              <a:rPr lang="en-US" sz="3200" dirty="0"/>
              <a:t>San Diego</a:t>
            </a:r>
          </a:p>
          <a:p>
            <a:pPr lvl="1"/>
            <a:r>
              <a:rPr lang="en-US" sz="2800" dirty="0"/>
              <a:t>Router</a:t>
            </a:r>
          </a:p>
          <a:p>
            <a:pPr lvl="1"/>
            <a:r>
              <a:rPr lang="en-US" sz="2800" dirty="0"/>
              <a:t>3 Firewalls</a:t>
            </a:r>
          </a:p>
          <a:p>
            <a:pPr lvl="1"/>
            <a:r>
              <a:rPr lang="en-US" sz="2800" dirty="0"/>
              <a:t>IP Addresses &amp; Subnet</a:t>
            </a:r>
          </a:p>
          <a:p>
            <a:pPr lvl="2"/>
            <a:r>
              <a:rPr lang="en-US" sz="2400" dirty="0"/>
              <a:t>192.168.100.1 /25</a:t>
            </a:r>
          </a:p>
          <a:p>
            <a:pPr lvl="2"/>
            <a:r>
              <a:rPr lang="en-US" sz="2400" dirty="0"/>
              <a:t>255.255.255.128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A828112-42D9-43BB-9B3D-0A13EB609A13}"/>
              </a:ext>
            </a:extLst>
          </p:cNvPr>
          <p:cNvSpPr txBox="1">
            <a:spLocks/>
          </p:cNvSpPr>
          <p:nvPr/>
        </p:nvSpPr>
        <p:spPr>
          <a:xfrm>
            <a:off x="6096000" y="2140930"/>
            <a:ext cx="5415679" cy="26794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Phoenix</a:t>
            </a:r>
          </a:p>
          <a:p>
            <a:pPr lvl="1"/>
            <a:r>
              <a:rPr lang="en-US" sz="2800" dirty="0"/>
              <a:t>Router</a:t>
            </a:r>
          </a:p>
          <a:p>
            <a:pPr lvl="1"/>
            <a:r>
              <a:rPr lang="en-US" sz="2800" dirty="0"/>
              <a:t>3 Firewalls</a:t>
            </a:r>
          </a:p>
          <a:p>
            <a:pPr lvl="1"/>
            <a:r>
              <a:rPr lang="en-US" sz="2800" dirty="0"/>
              <a:t>IP Addresses &amp; Subnet</a:t>
            </a:r>
          </a:p>
          <a:p>
            <a:pPr lvl="2"/>
            <a:r>
              <a:rPr lang="en-US" sz="2400" dirty="0"/>
              <a:t>192.168.300.1 /25</a:t>
            </a:r>
          </a:p>
          <a:p>
            <a:pPr lvl="2"/>
            <a:r>
              <a:rPr lang="en-US" sz="2400" dirty="0"/>
              <a:t>255.255.255.128</a:t>
            </a:r>
          </a:p>
          <a:p>
            <a:pPr lvl="1"/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9CEDC48-ED2D-4D14-9294-D5D9E8A70177}"/>
              </a:ext>
            </a:extLst>
          </p:cNvPr>
          <p:cNvSpPr txBox="1">
            <a:spLocks/>
          </p:cNvSpPr>
          <p:nvPr/>
        </p:nvSpPr>
        <p:spPr>
          <a:xfrm>
            <a:off x="114300" y="4820407"/>
            <a:ext cx="11936186" cy="203759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228600" algn="ctr" rotWithShape="0">
                    <a:prstClr val="black">
                      <a:alpha val="53000"/>
                    </a:prst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800" dirty="0"/>
              <a:t>Root Domain Servers replicate at certain times.</a:t>
            </a:r>
          </a:p>
          <a:p>
            <a:pPr lvl="1"/>
            <a:r>
              <a:rPr lang="en-US" sz="2800" dirty="0"/>
              <a:t>Router or Root Server can handle IP addressing with DHCP settings.</a:t>
            </a:r>
          </a:p>
          <a:p>
            <a:pPr lvl="1"/>
            <a:r>
              <a:rPr lang="en-US" sz="2800" dirty="0"/>
              <a:t>Group Policy set for strong passwords and lock-out settings.</a:t>
            </a:r>
          </a:p>
          <a:p>
            <a:pPr lvl="1"/>
            <a:r>
              <a:rPr lang="en-US" sz="2800" dirty="0"/>
              <a:t>Network Monitoring and Administration on Admin Console and Clients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1CBB82C-FAA1-487A-9989-6917BB176C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9740" y="2684704"/>
            <a:ext cx="826448" cy="39589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D360F57-9663-4EFB-A1A6-25BB7C3C6F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0181" y="3103653"/>
            <a:ext cx="585567" cy="47032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A6D5B02-AE1F-4E42-A138-4AAD449099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6934" y="3573972"/>
            <a:ext cx="719966" cy="116947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71AC0F7-822F-4304-ABE8-D927F60F8D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5419" y="2684704"/>
            <a:ext cx="826448" cy="39589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848CD86-AEA9-4BAC-ADC6-0D15DD0197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15859" y="3103653"/>
            <a:ext cx="585567" cy="47032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B67B247-B485-4BD8-98D1-5C2B35457E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74580" y="3573972"/>
            <a:ext cx="719966" cy="116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8806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F9E3979C-6D6D-44B0-ADE1-FE2EC7E8A0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969" y="114300"/>
            <a:ext cx="4460610" cy="31510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9A252D7-AE7B-4A23-9DE9-C2F81AF2B6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970" y="3592627"/>
            <a:ext cx="4460609" cy="315107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34DADB1-06E7-4D56-B726-8EA395121D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90178" y="1306756"/>
            <a:ext cx="4757371" cy="4244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107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A60D9CC-FC86-4538-A23C-7D3ACD3605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933479"/>
              </p:ext>
            </p:extLst>
          </p:nvPr>
        </p:nvGraphicFramePr>
        <p:xfrm>
          <a:off x="2827339" y="181778"/>
          <a:ext cx="4545919" cy="6494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7248489" imgH="10353789" progId="Visio.Drawing.15">
                  <p:embed/>
                </p:oleObj>
              </mc:Choice>
              <mc:Fallback>
                <p:oleObj name="Visio" r:id="rId3" imgW="7248489" imgH="103537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7339" y="181778"/>
                        <a:ext cx="4545919" cy="64944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4972492"/>
      </p:ext>
    </p:extLst>
  </p:cSld>
  <p:clrMapOvr>
    <a:masterClrMapping/>
  </p:clrMapOvr>
</p:sld>
</file>

<file path=ppt/theme/theme1.xml><?xml version="1.0" encoding="utf-8"?>
<a:theme xmlns:a="http://schemas.openxmlformats.org/drawingml/2006/main" name="Berlin">
  <a:themeElements>
    <a:clrScheme name="Berlin">
      <a:dk1>
        <a:sysClr val="windowText" lastClr="000000"/>
      </a:dk1>
      <a:lt1>
        <a:sysClr val="window" lastClr="FFFFFF"/>
      </a:lt1>
      <a:dk2>
        <a:srgbClr val="6A9C41"/>
      </a:dk2>
      <a:lt2>
        <a:srgbClr val="E7E6E6"/>
      </a:lt2>
      <a:accent1>
        <a:srgbClr val="A7D535"/>
      </a:accent1>
      <a:accent2>
        <a:srgbClr val="EACA4F"/>
      </a:accent2>
      <a:accent3>
        <a:srgbClr val="FD9850"/>
      </a:accent3>
      <a:accent4>
        <a:srgbClr val="F46442"/>
      </a:accent4>
      <a:accent5>
        <a:srgbClr val="54D289"/>
      </a:accent5>
      <a:accent6>
        <a:srgbClr val="6AD8CB"/>
      </a:accent6>
      <a:hlink>
        <a:srgbClr val="CAFB50"/>
      </a:hlink>
      <a:folHlink>
        <a:srgbClr val="DEFF8B"/>
      </a:folHlink>
    </a:clrScheme>
    <a:fontScheme name="Berlin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92000"/>
                <a:satMod val="200000"/>
                <a:lumMod val="13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106000"/>
                <a:satMod val="120000"/>
                <a:lumMod val="7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B587E4A9-1405-4B4F-8BC3-512EE08D2E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</TotalTime>
  <Words>218</Words>
  <Application>Microsoft Office PowerPoint</Application>
  <PresentationFormat>Widescreen</PresentationFormat>
  <Paragraphs>68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Arial</vt:lpstr>
      <vt:lpstr>Trebuchet MS</vt:lpstr>
      <vt:lpstr>Berlin</vt:lpstr>
      <vt:lpstr>Microsoft Visio Drawing</vt:lpstr>
      <vt:lpstr>Reklusive Administration Industries   Network Renovation Plan </vt:lpstr>
      <vt:lpstr>Why Windows Server 2016?</vt:lpstr>
      <vt:lpstr>Sites and Servers</vt:lpstr>
      <vt:lpstr>PowerPoint Presentation</vt:lpstr>
      <vt:lpstr>Domains, Organizational Units, Groups, etc.</vt:lpstr>
      <vt:lpstr>PowerPoint Presentation</vt:lpstr>
      <vt:lpstr>Network Properties and Other Device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klusive Administration Industries   Network Renovation Plan </dc:title>
  <dc:creator>Jose Ramirez</dc:creator>
  <cp:lastModifiedBy>Jose Ramirez</cp:lastModifiedBy>
  <cp:revision>14</cp:revision>
  <dcterms:created xsi:type="dcterms:W3CDTF">2018-12-12T06:35:51Z</dcterms:created>
  <dcterms:modified xsi:type="dcterms:W3CDTF">2018-12-12T09:14:22Z</dcterms:modified>
</cp:coreProperties>
</file>